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57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4"/>
          <p:cNvGrpSpPr/>
          <p:nvPr/>
        </p:nvGrpSpPr>
        <p:grpSpPr>
          <a:xfrm>
            <a:off x="0" y="-30477"/>
            <a:ext cx="9067800" cy="6889273"/>
            <a:chOff x="0" y="-30477"/>
            <a:chExt cx="9067800" cy="6889273"/>
          </a:xfrm>
        </p:grpSpPr>
        <p:cxnSp>
          <p:nvCxnSpPr>
            <p:cNvPr id="110" name="Straight Connector 109"/>
            <p:cNvCxnSpPr/>
            <p:nvPr/>
          </p:nvCxnSpPr>
          <p:spPr>
            <a:xfrm rot="16200000" flipH="1">
              <a:off x="-1447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-1638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-1485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rot="5400000">
              <a:off x="-32385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rot="16200000" flipH="1">
              <a:off x="-33147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rot="16200000" flipH="1">
              <a:off x="-1371600" y="2971800"/>
              <a:ext cx="6858000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-2819400" y="3200400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-2705099" y="3238500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 rot="16200000" flipH="1">
              <a:off x="-21336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 rot="16200000" flipH="1">
              <a:off x="-31242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rot="16200000" flipH="1">
              <a:off x="-1828799" y="3352799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16200000" flipH="1">
              <a:off x="-28194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16200000" flipH="1">
              <a:off x="-2438400" y="3124200"/>
              <a:ext cx="6858000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 rot="5400000">
              <a:off x="-173164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 rot="5400000">
              <a:off x="-1142048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rot="5400000">
              <a:off x="-9144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>
            <a:xfrm rot="5400000">
              <a:off x="-185547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16200000" flipH="1">
              <a:off x="-26431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6200000" flipH="1">
              <a:off x="-1954530" y="3326130"/>
              <a:ext cx="6858000" cy="20574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16200000" flipH="1">
              <a:off x="-2362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 rot="16200000" flipH="1">
              <a:off x="-21336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16200000" flipH="1">
              <a:off x="1066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 rot="16200000" flipH="1">
              <a:off x="876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 rot="5400000">
              <a:off x="1028700" y="3238500"/>
              <a:ext cx="6858000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 rot="5400000">
              <a:off x="-7239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 rot="16200000" flipH="1">
              <a:off x="-8001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 rot="5400000">
              <a:off x="-152400" y="3429000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 rot="16200000" flipH="1">
              <a:off x="-304800" y="3200400"/>
              <a:ext cx="6858000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 rot="5400000">
              <a:off x="-190499" y="3238500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rot="16200000" flipH="1">
              <a:off x="3810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rot="16200000" flipH="1">
              <a:off x="-6096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rot="16200000" flipH="1">
              <a:off x="685801" y="3352799"/>
              <a:ext cx="6858000" cy="152401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rot="16200000" flipH="1">
              <a:off x="-304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rot="5400000">
              <a:off x="-10287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rot="5400000">
              <a:off x="78295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 rot="5400000">
              <a:off x="1372552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 rot="5400000">
              <a:off x="1600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 rot="5400000">
              <a:off x="65913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 rot="16200000" flipH="1">
              <a:off x="-1285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>
            <a:xfrm rot="16200000" flipH="1">
              <a:off x="560070" y="3326130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>
            <a:xfrm rot="16200000" flipH="1">
              <a:off x="1524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rot="16200000" flipH="1">
              <a:off x="3810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16200000" flipH="1">
              <a:off x="2743200" y="3352801"/>
              <a:ext cx="6858000" cy="1524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rot="16200000" flipH="1">
              <a:off x="2095501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rot="5400000">
              <a:off x="2705100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>
              <a:off x="1828801" y="3276600"/>
              <a:ext cx="6857999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16200000" flipH="1">
              <a:off x="1066800" y="3200402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rot="16200000" flipH="1">
              <a:off x="2362201" y="3352800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rot="5400000">
              <a:off x="2646045" y="2722246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>
              <a:off x="3048952" y="3277553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rot="5400000">
              <a:off x="2895600" y="3276601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rot="5400000">
              <a:off x="2388870" y="3227071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rot="16200000" flipH="1">
              <a:off x="22364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16200000" flipH="1">
              <a:off x="17526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16200000" flipH="1">
              <a:off x="19812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rot="5400000">
              <a:off x="3467100" y="3314701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rot="16200000" flipH="1">
              <a:off x="3467099" y="3314701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>
              <a:off x="4038600" y="3429001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16200000" flipH="1">
              <a:off x="3886200" y="3200401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rot="5400000">
              <a:off x="4000501" y="3238501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rot="16200000" flipH="1">
              <a:off x="4572000" y="3200401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16200000" flipH="1">
              <a:off x="3733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rot="5400000">
              <a:off x="36195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rot="16200000" flipH="1">
              <a:off x="4214813" y="3252788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16200000" flipH="1">
              <a:off x="47510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16200000" flipH="1">
              <a:off x="43434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rot="16200000" flipH="1">
              <a:off x="4572000" y="3352801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 rot="16200000" flipH="1">
              <a:off x="5257800" y="3352802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rot="16200000" flipH="1">
              <a:off x="5067300" y="3238502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 rot="5400000">
              <a:off x="5219700" y="3238502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rot="16200000" flipH="1">
              <a:off x="4876801" y="3352801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 rot="5400000">
              <a:off x="5527994" y="3318196"/>
              <a:ext cx="6888479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>
              <a:off x="4850130" y="3227072"/>
              <a:ext cx="6858000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16200000" flipH="1">
              <a:off x="4751070" y="3326132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 rot="5400000">
              <a:off x="5562599" y="3429001"/>
              <a:ext cx="685800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2552700" y="3390900"/>
              <a:ext cx="6858000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16200000" flipH="1">
              <a:off x="3048000" y="3352800"/>
              <a:ext cx="6858000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 rot="16200000" flipH="1">
              <a:off x="3238500" y="3238500"/>
              <a:ext cx="6858000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 rot="5400000">
              <a:off x="2133600" y="3276600"/>
              <a:ext cx="6858000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16200000" flipH="1">
              <a:off x="3148013" y="3252789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3771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4229100" y="2933700"/>
              <a:ext cx="6858000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 rot="16200000" flipH="1">
              <a:off x="1371600" y="3200403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0" y="1905000"/>
            <a:ext cx="4953000" cy="3124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grpSp>
        <p:nvGrpSpPr>
          <p:cNvPr id="8" name="Group 93"/>
          <p:cNvGrpSpPr/>
          <p:nvPr/>
        </p:nvGrpSpPr>
        <p:grpSpPr>
          <a:xfrm>
            <a:off x="0" y="2057400"/>
            <a:ext cx="4801394" cy="2820988"/>
            <a:chOff x="0" y="2057400"/>
            <a:chExt cx="4801394" cy="2820988"/>
          </a:xfrm>
        </p:grpSpPr>
        <p:cxnSp>
          <p:nvCxnSpPr>
            <p:cNvPr id="117" name="Straight Connector 116"/>
            <p:cNvCxnSpPr/>
            <p:nvPr/>
          </p:nvCxnSpPr>
          <p:spPr>
            <a:xfrm>
              <a:off x="0" y="20574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0" y="48768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>
              <a:off x="3391694" y="3467100"/>
              <a:ext cx="2818606" cy="794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130425"/>
            <a:ext cx="4419600" cy="1600327"/>
          </a:xfrm>
        </p:spPr>
        <p:txBody>
          <a:bodyPr anchor="b">
            <a:normAutofit/>
          </a:bodyPr>
          <a:lstStyle>
            <a:lvl1pPr algn="l">
              <a:defRPr sz="3600" b="1" cap="none" spc="40" baseline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3733800"/>
            <a:ext cx="4419600" cy="1066800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2"/>
          <p:cNvGrpSpPr/>
          <p:nvPr/>
        </p:nvGrpSpPr>
        <p:grpSpPr>
          <a:xfrm>
            <a:off x="1" y="-30478"/>
            <a:ext cx="9067799" cy="4846320"/>
            <a:chOff x="1" y="-30477"/>
            <a:chExt cx="9067799" cy="4526277"/>
          </a:xfrm>
        </p:grpSpPr>
        <p:cxnSp>
          <p:nvCxnSpPr>
            <p:cNvPr id="8" name="Straight Connector 7"/>
            <p:cNvCxnSpPr/>
            <p:nvPr/>
          </p:nvCxnSpPr>
          <p:spPr>
            <a:xfrm rot="16200000" flipH="1">
              <a:off x="-2716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-4621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-3097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-206236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H="1">
              <a:off x="-213856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-195465" y="1785212"/>
              <a:ext cx="4505731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-164326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1528964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-95746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-194806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6200000" flipH="1">
              <a:off x="-652664" y="2166211"/>
              <a:ext cx="4505731" cy="152401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6200000" flipH="1">
              <a:off x="-16432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H="1">
              <a:off x="-1790700" y="2019300"/>
              <a:ext cx="4495800" cy="4572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-55551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340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6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67933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16200000" flipH="1">
              <a:off x="-1467052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-77839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-11860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 flipH="1">
              <a:off x="-9574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16200000" flipH="1">
              <a:off x="22429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20524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204835" y="2051912"/>
              <a:ext cx="4505731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452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37603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023735" y="2242139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6200000" flipH="1">
              <a:off x="871335" y="2013812"/>
              <a:ext cx="4505731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985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155713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5665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1861936" y="2166211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 flipH="1">
              <a:off x="8713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74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195909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5486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27763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183526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16200000" flipH="1">
              <a:off x="1047548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1736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H="1">
              <a:off x="1328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6200000" flipH="1">
              <a:off x="1557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6200000" flipH="1">
              <a:off x="39193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16200000" flipH="1">
              <a:off x="3271636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38812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04936" y="2090012"/>
              <a:ext cx="4505730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 flipH="1">
              <a:off x="22429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35383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82218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4225087" y="2090965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07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356500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6200000" flipH="1">
              <a:off x="34126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6200000" flipH="1">
              <a:off x="29287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6200000" flipH="1">
              <a:off x="3081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4643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4643234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5214735" y="2242140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506233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5176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6200000" flipH="1">
              <a:off x="57481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49099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47956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53909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5927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6200000" flipH="1">
              <a:off x="5519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5748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6433935" y="2166213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62434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63958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6200000" flipH="1">
              <a:off x="60529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6709356" y="2136834"/>
              <a:ext cx="4525755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026265" y="2040483"/>
              <a:ext cx="4505731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5927205" y="2139543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6738734" y="2242140"/>
              <a:ext cx="450573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3728835" y="2204312"/>
              <a:ext cx="4505731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4224135" y="2166212"/>
              <a:ext cx="4505731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4414635" y="2051912"/>
              <a:ext cx="4505731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309735" y="2090012"/>
              <a:ext cx="4505731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43241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9480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405235" y="1747112"/>
              <a:ext cx="4505731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16200000" flipH="1">
              <a:off x="2547735" y="2013814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ectangle 93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8305800" cy="414649"/>
          </a:xfrm>
        </p:spPr>
        <p:txBody>
          <a:bodyPr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5" name="Title 94"/>
          <p:cNvSpPr>
            <a:spLocks noGrp="1"/>
          </p:cNvSpPr>
          <p:nvPr>
            <p:ph type="title"/>
          </p:nvPr>
        </p:nvSpPr>
        <p:spPr>
          <a:xfrm>
            <a:off x="457200" y="4463568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73050"/>
            <a:ext cx="5486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01952"/>
            <a:ext cx="2377440" cy="137160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tabLst>
                <a:tab pos="3830638" algn="l"/>
              </a:tabLst>
              <a:defRPr lang="en-US" sz="2600" b="1" kern="1200" cap="none" spc="20" baseline="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3552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200400" y="381000"/>
            <a:ext cx="5562600" cy="5638800"/>
          </a:xfrm>
          <a:solidFill>
            <a:schemeClr val="bg2"/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48" y="1905000"/>
            <a:ext cx="2377440" cy="1371600"/>
          </a:xfrm>
        </p:spPr>
        <p:txBody>
          <a:bodyPr anchor="b">
            <a:normAutofit/>
          </a:bodyPr>
          <a:lstStyle>
            <a:lvl1pPr algn="l">
              <a:defRPr sz="2600" b="1" cap="none" spc="20" baseline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6600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7823200" y="6172200"/>
            <a:ext cx="1143000" cy="533400"/>
          </a:xfrm>
          <a:prstGeom prst="rect">
            <a:avLst/>
          </a:prstGeom>
          <a:solidFill>
            <a:schemeClr val="tx1">
              <a:alpha val="75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149352" y="137160"/>
            <a:ext cx="8869680" cy="658368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CBAD5BDE-FAE2-45AC-B569-136072A7D13B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1123" y="6312408"/>
            <a:ext cx="348175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C:\Documents and Settings\Alex Suchko\Chalk-Bot\Docs\chalk_bot_logo2.png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924800" y="6248400"/>
            <a:ext cx="950912" cy="384124"/>
          </a:xfrm>
          <a:prstGeom prst="rect">
            <a:avLst/>
          </a:prstGeom>
          <a:noFill/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/>
  <p:txStyles>
    <p:titleStyle>
      <a:lvl1pPr algn="l" defTabSz="914400" rtl="0" eaLnBrk="1" latinLnBrk="0" hangingPunct="1">
        <a:spcBef>
          <a:spcPct val="0"/>
        </a:spcBef>
        <a:buNone/>
        <a:tabLst>
          <a:tab pos="3830638" algn="l"/>
        </a:tabLst>
        <a:defRPr sz="3600" b="1" kern="1200" cap="none" spc="50">
          <a:ln w="13335" cmpd="sng">
            <a:solidFill>
              <a:schemeClr val="accent1">
                <a:lumMod val="50000"/>
              </a:schemeClr>
            </a:solidFill>
            <a:prstDash val="solid"/>
          </a:ln>
          <a:solidFill>
            <a:schemeClr val="accent6">
              <a:tint val="1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CE 445 Group 1</a:t>
            </a:r>
          </a:p>
          <a:p>
            <a:r>
              <a:rPr lang="en-US" dirty="0" smtClean="0"/>
              <a:t>November 7, 2011</a:t>
            </a:r>
          </a:p>
          <a:p>
            <a:r>
              <a:rPr lang="en-US" dirty="0" smtClean="0"/>
              <a:t>George Karavaev – Alex Suchko</a:t>
            </a:r>
            <a:endParaRPr lang="en-US" dirty="0"/>
          </a:p>
        </p:txBody>
      </p:sp>
      <p:pic>
        <p:nvPicPr>
          <p:cNvPr id="5" name="Picture 2" descr="C:\Documents and Settings\Alex Suchko\Chalk-Bot\Docs\chalk_bot_logo2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2133600"/>
            <a:ext cx="3276600" cy="1323595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457200" y="533400"/>
            <a:ext cx="7772400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dirty="0" smtClean="0"/>
              <a:t>don’t forget to credit Kaitlin for the </a:t>
            </a:r>
            <a:r>
              <a:rPr lang="en-US" sz="9600" dirty="0" err="1" smtClean="0"/>
              <a:t>ChalkBot</a:t>
            </a:r>
            <a:r>
              <a:rPr lang="en-US" sz="9600" dirty="0" smtClean="0"/>
              <a:t> logo</a:t>
            </a:r>
            <a:endParaRPr lang="en-US" sz="9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halkBot</a:t>
            </a:r>
            <a:r>
              <a:rPr lang="en-US" dirty="0" smtClean="0"/>
              <a:t> is a semi-autonomous chalk drawing system.</a:t>
            </a:r>
          </a:p>
          <a:p>
            <a:r>
              <a:rPr lang="en-US" dirty="0" smtClean="0"/>
              <a:t>Produces vector graphics.</a:t>
            </a:r>
          </a:p>
          <a:p>
            <a:r>
              <a:rPr lang="en-US" dirty="0" smtClean="0"/>
              <a:t>Uses common, off the shelf sidewalk chalk.</a:t>
            </a:r>
          </a:p>
        </p:txBody>
      </p:sp>
      <p:pic>
        <p:nvPicPr>
          <p:cNvPr id="3074" name="Picture 2" descr="D:\My Pictures 2\Phone Photos\Evo\IMAG106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2209800"/>
            <a:ext cx="4140201" cy="310515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10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echanical Platform</a:t>
            </a:r>
          </a:p>
          <a:p>
            <a:pPr lvl="1"/>
            <a:r>
              <a:rPr lang="en-US" dirty="0" err="1" smtClean="0"/>
              <a:t>GoBot</a:t>
            </a:r>
            <a:r>
              <a:rPr lang="en-US" dirty="0" smtClean="0"/>
              <a:t> Base and Chalk Feed</a:t>
            </a:r>
          </a:p>
          <a:p>
            <a:r>
              <a:rPr lang="en-US" dirty="0" smtClean="0"/>
              <a:t>Electronics System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Power Supply Subsystem</a:t>
            </a:r>
          </a:p>
          <a:p>
            <a:pPr lvl="1"/>
            <a:r>
              <a:rPr lang="en-US" dirty="0" smtClean="0"/>
              <a:t>Dynamics Control Subsystem</a:t>
            </a:r>
          </a:p>
          <a:p>
            <a:pPr lvl="1"/>
            <a:r>
              <a:rPr lang="en-US" dirty="0" smtClean="0"/>
              <a:t>High Level Control</a:t>
            </a:r>
          </a:p>
          <a:p>
            <a:r>
              <a:rPr lang="en-US" dirty="0" smtClean="0"/>
              <a:t>Software</a:t>
            </a:r>
          </a:p>
          <a:p>
            <a:pPr lvl="1"/>
            <a:r>
              <a:rPr lang="en-US" dirty="0" smtClean="0"/>
              <a:t>Reset Sequencing and Supervision</a:t>
            </a:r>
          </a:p>
          <a:p>
            <a:pPr lvl="1"/>
            <a:r>
              <a:rPr lang="en-US" dirty="0" smtClean="0"/>
              <a:t>Dynamics and Body Control</a:t>
            </a:r>
          </a:p>
          <a:p>
            <a:pPr lvl="1"/>
            <a:r>
              <a:rPr lang="en-US" dirty="0" smtClean="0"/>
              <a:t>High Level Interface and Directive Control</a:t>
            </a:r>
          </a:p>
        </p:txBody>
      </p:sp>
      <p:pic>
        <p:nvPicPr>
          <p:cNvPr id="4098" name="Picture 2" descr="D:\My Pictures 2\Phone Photos\Evo\IMAG106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133600"/>
            <a:ext cx="4267200" cy="32004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chanical Platform\\</a:t>
            </a:r>
            <a:br>
              <a:rPr lang="en-US" dirty="0" smtClean="0"/>
            </a:br>
            <a:r>
              <a:rPr lang="en-US" dirty="0" err="1" smtClean="0"/>
              <a:t>GoBot</a:t>
            </a:r>
            <a:r>
              <a:rPr lang="en-US" dirty="0" smtClean="0"/>
              <a:t> Base and Chalk Fe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wo brushed drive motors, coupled to rear drive tires via synchronous belt.</a:t>
            </a:r>
          </a:p>
          <a:p>
            <a:r>
              <a:rPr lang="en-US" dirty="0" smtClean="0"/>
              <a:t>Forward idler ‘caster’ wheel.</a:t>
            </a:r>
          </a:p>
          <a:p>
            <a:r>
              <a:rPr lang="en-US" dirty="0" smtClean="0"/>
              <a:t>Rear mounted chalk feed mechanism, actuated by two positioning servo-motors.</a:t>
            </a:r>
          </a:p>
          <a:p>
            <a:r>
              <a:rPr lang="en-US" dirty="0" smtClean="0"/>
              <a:t>One 12VDC nominal sealed lead-acid battery.</a:t>
            </a:r>
          </a:p>
        </p:txBody>
      </p:sp>
      <p:pic>
        <p:nvPicPr>
          <p:cNvPr id="5123" name="Picture 3" descr="D:\My Pictures 2\Phone Photos\Evo\IMAG105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578864"/>
            <a:ext cx="3445002" cy="459333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Overview</a:t>
            </a:r>
            <a:endParaRPr lang="en-US" dirty="0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838200" y="1447800"/>
          <a:ext cx="7815510" cy="5029200"/>
        </p:xfrm>
        <a:graphic>
          <a:graphicData uri="http://schemas.openxmlformats.org/presentationml/2006/ole">
            <p:oleObj spid="_x0000_s6148" name="Visio" r:id="rId3" imgW="9321522" imgH="5996821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atch">
  <a:themeElements>
    <a:clrScheme name="Thatch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hatch">
      <a:fillStyleLst>
        <a:solidFill>
          <a:schemeClr val="phClr"/>
        </a:solidFill>
        <a:gradFill rotWithShape="1">
          <a:gsLst>
            <a:gs pos="0">
              <a:schemeClr val="phClr">
                <a:tint val="79000"/>
                <a:satMod val="180000"/>
              </a:schemeClr>
            </a:gs>
            <a:gs pos="65000">
              <a:schemeClr val="phClr">
                <a:tint val="52000"/>
                <a:satMod val="250000"/>
              </a:schemeClr>
            </a:gs>
            <a:gs pos="100000">
              <a:schemeClr val="phClr">
                <a:tint val="29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8700000"/>
            </a:lightRig>
          </a:scene3d>
          <a:sp3d contourW="12700" prstMaterial="dkEdge">
            <a:bevelT w="0" h="0" prst="relaxedInset"/>
            <a:contourClr>
              <a:schemeClr val="phClr">
                <a:shade val="65000"/>
                <a:satMod val="15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13200000"/>
            </a:lightRig>
          </a:scene3d>
          <a:sp3d prstMaterial="dkEdge">
            <a:bevelT w="63500" h="508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hade val="95000"/>
                <a:satMod val="200000"/>
              </a:schemeClr>
            </a:gs>
            <a:gs pos="53000">
              <a:schemeClr val="phClr">
                <a:shade val="60000"/>
                <a:satMod val="220000"/>
              </a:schemeClr>
            </a:gs>
            <a:gs pos="100000">
              <a:schemeClr val="phClr">
                <a:shade val="45000"/>
                <a:satMod val="22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3000"/>
                <a:shade val="97000"/>
                <a:satMod val="230000"/>
              </a:schemeClr>
            </a:gs>
            <a:gs pos="100000">
              <a:schemeClr val="phClr">
                <a:shade val="35000"/>
                <a:satMod val="250000"/>
              </a:schemeClr>
            </a:gs>
          </a:gsLst>
          <a:path path="circle">
            <a:fillToRect l="15000" t="50000" r="85000" b="6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atch</Template>
  <TotalTime>129</TotalTime>
  <Words>125</Words>
  <Application>Microsoft Office PowerPoint</Application>
  <PresentationFormat>On-screen Show (4:3)</PresentationFormat>
  <Paragraphs>26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Thatch</vt:lpstr>
      <vt:lpstr>Visio</vt:lpstr>
      <vt:lpstr>Slide 1</vt:lpstr>
      <vt:lpstr>Introduction</vt:lpstr>
      <vt:lpstr>Outline</vt:lpstr>
      <vt:lpstr>Mechanical Platform\\ GoBot Base and Chalk Feed</vt:lpstr>
      <vt:lpstr>Electronics System\\ Overview</vt:lpstr>
    </vt:vector>
  </TitlesOfParts>
  <Company>Engineering Concepts Un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 Suchko</dc:creator>
  <cp:lastModifiedBy>Alex Suchko</cp:lastModifiedBy>
  <cp:revision>10</cp:revision>
  <dcterms:created xsi:type="dcterms:W3CDTF">2011-11-07T03:52:45Z</dcterms:created>
  <dcterms:modified xsi:type="dcterms:W3CDTF">2011-11-10T08:14:44Z</dcterms:modified>
</cp:coreProperties>
</file>